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249A7" w:rsidRDefault="009249A7" w:rsidP="0006298D">
      <w:pPr>
        <w:pStyle w:val="Heading1"/>
      </w:pPr>
      <w:r>
        <w:t>A1.Analysis</w:t>
      </w:r>
    </w:p>
    <w:p w:rsidR="0006298D" w:rsidRPr="00736DA7" w:rsidRDefault="0006298D" w:rsidP="0006298D">
      <w:pPr>
        <w:pStyle w:val="Heading1"/>
        <w:rPr>
          <w:i/>
        </w:rPr>
      </w:pPr>
      <w:r>
        <w:t>Team: Pan</w:t>
      </w:r>
    </w:p>
    <w:p w:rsidR="0006298D" w:rsidRDefault="0006298D" w:rsidP="0006298D">
      <w:pPr>
        <w:spacing w:after="0" w:line="360" w:lineRule="auto"/>
      </w:pPr>
      <w:r>
        <w:t xml:space="preserve">Project Manager: </w:t>
      </w:r>
      <w:proofErr w:type="spellStart"/>
      <w:r>
        <w:t>Chowdhary</w:t>
      </w:r>
      <w:proofErr w:type="spellEnd"/>
      <w:r>
        <w:t xml:space="preserve">, </w:t>
      </w:r>
      <w:proofErr w:type="spellStart"/>
      <w:r>
        <w:t>Vanshaj</w:t>
      </w:r>
      <w:proofErr w:type="spellEnd"/>
    </w:p>
    <w:p w:rsidR="0006298D" w:rsidRDefault="0006298D" w:rsidP="0006298D">
      <w:pPr>
        <w:spacing w:after="0" w:line="360" w:lineRule="auto"/>
      </w:pPr>
      <w:r>
        <w:t>Release Manager: Johnson, Jessie Greg</w:t>
      </w:r>
    </w:p>
    <w:p w:rsidR="0006298D" w:rsidRDefault="0006298D" w:rsidP="0006298D">
      <w:pPr>
        <w:spacing w:after="0" w:line="360" w:lineRule="auto"/>
      </w:pPr>
      <w:r>
        <w:t xml:space="preserve">Quality </w:t>
      </w:r>
      <w:proofErr w:type="spellStart"/>
      <w:r>
        <w:t>Assurance</w:t>
      </w:r>
      <w:proofErr w:type="gramStart"/>
      <w:r>
        <w:t>:Vu</w:t>
      </w:r>
      <w:proofErr w:type="spellEnd"/>
      <w:proofErr w:type="gramEnd"/>
      <w:r>
        <w:t xml:space="preserve">, Tuan </w:t>
      </w:r>
      <w:proofErr w:type="spellStart"/>
      <w:r>
        <w:t>Quang</w:t>
      </w:r>
      <w:proofErr w:type="spellEnd"/>
    </w:p>
    <w:p w:rsidR="0006298D" w:rsidRDefault="0006298D" w:rsidP="0006298D">
      <w:pPr>
        <w:spacing w:after="0" w:line="360" w:lineRule="auto"/>
      </w:pPr>
      <w:r>
        <w:t xml:space="preserve">Design Technical Lead: </w:t>
      </w:r>
      <w:proofErr w:type="spellStart"/>
      <w:r>
        <w:t>Yevchak</w:t>
      </w:r>
      <w:proofErr w:type="spellEnd"/>
      <w:r>
        <w:t>, Steven C</w:t>
      </w:r>
    </w:p>
    <w:p w:rsidR="0006298D" w:rsidRDefault="0006298D" w:rsidP="0006298D">
      <w:pPr>
        <w:spacing w:after="0" w:line="360" w:lineRule="auto"/>
      </w:pPr>
      <w:r>
        <w:t xml:space="preserve">Scribe: Huynh, </w:t>
      </w:r>
      <w:proofErr w:type="spellStart"/>
      <w:r>
        <w:t>Trung</w:t>
      </w:r>
      <w:proofErr w:type="spellEnd"/>
      <w:r>
        <w:t>-Nghia Ngo</w:t>
      </w:r>
    </w:p>
    <w:p w:rsidR="00065EEF" w:rsidRPr="008A3053" w:rsidRDefault="000453F9" w:rsidP="00065EEF">
      <w:r w:rsidRPr="000453F9">
        <w:rPr>
          <w:b/>
        </w:rPr>
        <w:t>Use Cases</w:t>
      </w:r>
      <w:r w:rsidR="00065EEF" w:rsidRPr="00065EEF">
        <w:t xml:space="preserve"> </w:t>
      </w:r>
      <w:bookmarkStart w:id="0" w:name="_GoBack"/>
      <w:bookmarkEnd w:id="0"/>
    </w:p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065EEF" w:rsidRPr="008A3053" w:rsidTr="00DA3F2F">
        <w:tc>
          <w:tcPr>
            <w:tcW w:w="4675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675" w:type="dxa"/>
          </w:tcPr>
          <w:p w:rsidR="00065EEF" w:rsidRPr="008A3053" w:rsidRDefault="00065EEF" w:rsidP="00DA3F2F">
            <w:r>
              <w:t>Play</w:t>
            </w:r>
            <w:r w:rsidRPr="008A3053">
              <w:t xml:space="preserve"> Game</w:t>
            </w:r>
          </w:p>
        </w:tc>
      </w:tr>
      <w:tr w:rsidR="00065EEF" w:rsidRPr="008A3053" w:rsidTr="00DA3F2F">
        <w:tc>
          <w:tcPr>
            <w:tcW w:w="4675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675" w:type="dxa"/>
          </w:tcPr>
          <w:p w:rsidR="00065EEF" w:rsidRPr="008A3053" w:rsidRDefault="00065EEF" w:rsidP="00DA3F2F">
            <w:r w:rsidRPr="008A3053">
              <w:t>Not currently in a game and in main menu.</w:t>
            </w:r>
          </w:p>
        </w:tc>
      </w:tr>
      <w:tr w:rsidR="00065EEF" w:rsidRPr="008A3053" w:rsidTr="00DA3F2F">
        <w:tc>
          <w:tcPr>
            <w:tcW w:w="4675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675" w:type="dxa"/>
          </w:tcPr>
          <w:p w:rsidR="00065EEF" w:rsidRPr="008A3053" w:rsidRDefault="00065EEF" w:rsidP="00DA3F2F">
            <w:r w:rsidRPr="008A3053">
              <w:t xml:space="preserve">Sixes Wild </w:t>
            </w:r>
            <w:r>
              <w:t>switches to start game menu.</w:t>
            </w:r>
          </w:p>
        </w:tc>
      </w:tr>
      <w:tr w:rsidR="00065EEF" w:rsidRPr="008A3053" w:rsidTr="00DA3F2F">
        <w:tc>
          <w:tcPr>
            <w:tcW w:w="4675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675" w:type="dxa"/>
          </w:tcPr>
          <w:p w:rsidR="00065EEF" w:rsidRPr="008A3053" w:rsidRDefault="00065EEF" w:rsidP="00065EEF">
            <w:pPr>
              <w:pStyle w:val="ListParagraph"/>
              <w:numPr>
                <w:ilvl w:val="0"/>
                <w:numId w:val="7"/>
              </w:numPr>
            </w:pPr>
            <w:r w:rsidRPr="008A3053">
              <w:t xml:space="preserve">Player requests to </w:t>
            </w:r>
            <w:r>
              <w:t xml:space="preserve">play </w:t>
            </w:r>
            <w:r w:rsidRPr="008A3053">
              <w:t>a new game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7"/>
              </w:numPr>
            </w:pPr>
            <w:r w:rsidRPr="008A3053">
              <w:t xml:space="preserve">Sixes Wild </w:t>
            </w:r>
            <w:r>
              <w:t>switches to start game menu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065EEF" w:rsidRPr="008A3053" w:rsidTr="00DA3F2F">
        <w:tc>
          <w:tcPr>
            <w:tcW w:w="4675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675" w:type="dxa"/>
          </w:tcPr>
          <w:p w:rsidR="00065EEF" w:rsidRPr="008A3053" w:rsidRDefault="00065EEF" w:rsidP="00DA3F2F">
            <w:r w:rsidRPr="008A3053">
              <w:t>View Scoreboard</w:t>
            </w:r>
          </w:p>
        </w:tc>
      </w:tr>
      <w:tr w:rsidR="00065EEF" w:rsidRPr="008A3053" w:rsidTr="00DA3F2F">
        <w:tc>
          <w:tcPr>
            <w:tcW w:w="4675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675" w:type="dxa"/>
          </w:tcPr>
          <w:p w:rsidR="00065EEF" w:rsidRPr="008A3053" w:rsidRDefault="00065EEF" w:rsidP="00DA3F2F">
            <w:r w:rsidRPr="008A3053">
              <w:t>Not currently in a game and in main menu.</w:t>
            </w:r>
          </w:p>
        </w:tc>
      </w:tr>
      <w:tr w:rsidR="00065EEF" w:rsidRPr="008A3053" w:rsidTr="00DA3F2F">
        <w:tc>
          <w:tcPr>
            <w:tcW w:w="4675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675" w:type="dxa"/>
          </w:tcPr>
          <w:p w:rsidR="00065EEF" w:rsidRPr="008A3053" w:rsidRDefault="00065EEF" w:rsidP="00DA3F2F">
            <w:r w:rsidRPr="008A3053">
              <w:t>Sixes Wild displays score</w:t>
            </w:r>
            <w:r>
              <w:t xml:space="preserve"> and stars for each level.</w:t>
            </w:r>
          </w:p>
        </w:tc>
      </w:tr>
      <w:tr w:rsidR="00065EEF" w:rsidRPr="008A3053" w:rsidTr="00DA3F2F">
        <w:tc>
          <w:tcPr>
            <w:tcW w:w="4675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675" w:type="dxa"/>
          </w:tcPr>
          <w:p w:rsidR="00065EEF" w:rsidRPr="008A3053" w:rsidRDefault="00065EEF" w:rsidP="00065EEF">
            <w:pPr>
              <w:pStyle w:val="ListParagraph"/>
              <w:numPr>
                <w:ilvl w:val="0"/>
                <w:numId w:val="8"/>
              </w:numPr>
            </w:pPr>
            <w:r w:rsidRPr="008A3053">
              <w:t>Pla</w:t>
            </w:r>
            <w:r>
              <w:t>yer requests to view scoreboard for a mode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8"/>
              </w:numPr>
            </w:pPr>
            <w:r w:rsidRPr="008A3053">
              <w:t xml:space="preserve">Sixes Wild displays </w:t>
            </w:r>
            <w:r>
              <w:t>score and stars for each level in the mode.</w:t>
            </w:r>
          </w:p>
        </w:tc>
      </w:tr>
    </w:tbl>
    <w:p w:rsidR="00065EEF" w:rsidRPr="008A3053" w:rsidRDefault="00065EEF" w:rsidP="00065EEF">
      <w:pPr>
        <w:tabs>
          <w:tab w:val="left" w:pos="2830"/>
        </w:tabs>
      </w:pPr>
    </w:p>
    <w:p w:rsidR="00065EEF" w:rsidRPr="008A3053" w:rsidRDefault="00065EEF" w:rsidP="00065EEF">
      <w:pPr>
        <w:tabs>
          <w:tab w:val="left" w:pos="2830"/>
        </w:tabs>
      </w:pPr>
    </w:p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065EEF" w:rsidRPr="008A3053" w:rsidTr="00DA3F2F">
        <w:tc>
          <w:tcPr>
            <w:tcW w:w="4675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675" w:type="dxa"/>
          </w:tcPr>
          <w:p w:rsidR="00065EEF" w:rsidRPr="008A3053" w:rsidRDefault="00065EEF" w:rsidP="00DA3F2F">
            <w:r w:rsidRPr="008A3053">
              <w:t>Back to Main Menu</w:t>
            </w:r>
          </w:p>
        </w:tc>
      </w:tr>
      <w:tr w:rsidR="00065EEF" w:rsidRPr="008A3053" w:rsidTr="00DA3F2F">
        <w:tc>
          <w:tcPr>
            <w:tcW w:w="4675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675" w:type="dxa"/>
          </w:tcPr>
          <w:p w:rsidR="00065EEF" w:rsidRPr="008A3053" w:rsidRDefault="00065EEF" w:rsidP="00DA3F2F">
            <w:r>
              <w:t xml:space="preserve">Player is in </w:t>
            </w:r>
            <w:proofErr w:type="spellStart"/>
            <w:r>
              <w:t>start</w:t>
            </w:r>
            <w:proofErr w:type="spellEnd"/>
            <w:r>
              <w:t xml:space="preserve"> game menu.</w:t>
            </w:r>
          </w:p>
        </w:tc>
      </w:tr>
      <w:tr w:rsidR="00065EEF" w:rsidRPr="008A3053" w:rsidTr="00DA3F2F">
        <w:tc>
          <w:tcPr>
            <w:tcW w:w="4675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675" w:type="dxa"/>
          </w:tcPr>
          <w:p w:rsidR="00065EEF" w:rsidRPr="008A3053" w:rsidRDefault="00065EEF" w:rsidP="00DA3F2F">
            <w:r w:rsidRPr="008A3053">
              <w:t>Sixes Wild displays main menu.</w:t>
            </w:r>
          </w:p>
        </w:tc>
      </w:tr>
      <w:tr w:rsidR="00065EEF" w:rsidRPr="008A3053" w:rsidTr="00DA3F2F">
        <w:tc>
          <w:tcPr>
            <w:tcW w:w="4675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675" w:type="dxa"/>
          </w:tcPr>
          <w:p w:rsidR="00065EEF" w:rsidRPr="008A3053" w:rsidRDefault="00065EEF" w:rsidP="00065EEF">
            <w:pPr>
              <w:pStyle w:val="ListParagraph"/>
              <w:numPr>
                <w:ilvl w:val="0"/>
                <w:numId w:val="9"/>
              </w:numPr>
            </w:pPr>
            <w:r w:rsidRPr="008A3053">
              <w:t>Player requests to go back to main menu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9"/>
              </w:numPr>
            </w:pPr>
            <w:r w:rsidRPr="008A3053">
              <w:t>Sixes Wild displays the main menu.</w:t>
            </w:r>
          </w:p>
        </w:tc>
      </w:tr>
    </w:tbl>
    <w:p w:rsidR="00065EEF" w:rsidRPr="008A3053" w:rsidRDefault="00065EEF" w:rsidP="00065EEF">
      <w:pPr>
        <w:tabs>
          <w:tab w:val="left" w:pos="2830"/>
        </w:tabs>
      </w:pPr>
    </w:p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065EEF" w:rsidRPr="008A3053" w:rsidTr="00DA3F2F">
        <w:tc>
          <w:tcPr>
            <w:tcW w:w="4675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675" w:type="dxa"/>
          </w:tcPr>
          <w:p w:rsidR="00065EEF" w:rsidRPr="008A3053" w:rsidRDefault="00065EEF" w:rsidP="00DA3F2F">
            <w:r w:rsidRPr="008A3053">
              <w:t>Select Mode</w:t>
            </w:r>
          </w:p>
        </w:tc>
      </w:tr>
      <w:tr w:rsidR="00065EEF" w:rsidRPr="008A3053" w:rsidTr="00DA3F2F">
        <w:tc>
          <w:tcPr>
            <w:tcW w:w="4675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675" w:type="dxa"/>
          </w:tcPr>
          <w:p w:rsidR="00065EEF" w:rsidRPr="008A3053" w:rsidRDefault="00065EEF" w:rsidP="00DA3F2F">
            <w:r w:rsidRPr="008A3053">
              <w:t>Inside Start Game with mode not selected.</w:t>
            </w:r>
          </w:p>
        </w:tc>
      </w:tr>
      <w:tr w:rsidR="00065EEF" w:rsidRPr="008A3053" w:rsidTr="00DA3F2F">
        <w:tc>
          <w:tcPr>
            <w:tcW w:w="4675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675" w:type="dxa"/>
          </w:tcPr>
          <w:p w:rsidR="00065EEF" w:rsidRPr="008A3053" w:rsidRDefault="00065EEF" w:rsidP="00DA3F2F">
            <w:r w:rsidRPr="008A3053">
              <w:t>Game mode is selected.</w:t>
            </w:r>
          </w:p>
        </w:tc>
      </w:tr>
      <w:tr w:rsidR="00065EEF" w:rsidRPr="008A3053" w:rsidTr="00DA3F2F">
        <w:tc>
          <w:tcPr>
            <w:tcW w:w="4675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675" w:type="dxa"/>
          </w:tcPr>
          <w:p w:rsidR="00065EEF" w:rsidRPr="008A3053" w:rsidRDefault="00065EEF" w:rsidP="00065EEF">
            <w:pPr>
              <w:pStyle w:val="ListParagraph"/>
              <w:numPr>
                <w:ilvl w:val="0"/>
                <w:numId w:val="10"/>
              </w:numPr>
            </w:pPr>
            <w:r w:rsidRPr="008A3053">
              <w:t>Player requests a game mode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10"/>
              </w:numPr>
            </w:pPr>
            <w:r w:rsidRPr="008A3053">
              <w:t>Sixes Wild selects game mode.</w:t>
            </w:r>
          </w:p>
        </w:tc>
      </w:tr>
    </w:tbl>
    <w:p w:rsidR="00065EEF" w:rsidRPr="008A3053" w:rsidRDefault="00065EEF" w:rsidP="00065EEF"/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nil"/>
          <w:left w:val="nil"/>
          <w:right w:val="nil"/>
        </w:tblBorders>
        <w:tblLayout w:type="fixed"/>
        <w:tblLook w:val="0000"/>
      </w:tblPr>
      <w:tblGrid>
        <w:gridCol w:w="4428"/>
        <w:gridCol w:w="4320"/>
      </w:tblGrid>
      <w:tr w:rsidR="00065EEF" w:rsidRPr="008A3053" w:rsidTr="00DA3F2F"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Use case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Select level</w:t>
            </w:r>
          </w:p>
        </w:tc>
      </w:tr>
      <w:tr w:rsidR="00065EEF" w:rsidRPr="008A3053" w:rsidTr="00DA3F2F">
        <w:tblPrEx>
          <w:tblBorders>
            <w:top w:val="none" w:sz="0" w:space="0" w:color="auto"/>
          </w:tblBorders>
        </w:tblPrEx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Entry Condition</w:t>
            </w:r>
          </w:p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 xml:space="preserve">- Menu access </w:t>
            </w:r>
          </w:p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- Not currently playing a game</w:t>
            </w:r>
          </w:p>
        </w:tc>
      </w:tr>
      <w:tr w:rsidR="00065EEF" w:rsidRPr="008A3053" w:rsidTr="00DA3F2F">
        <w:tblPrEx>
          <w:tblBorders>
            <w:top w:val="none" w:sz="0" w:space="0" w:color="auto"/>
          </w:tblBorders>
        </w:tblPrEx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Exit Criteria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A game level is selected</w:t>
            </w:r>
          </w:p>
        </w:tc>
      </w:tr>
      <w:tr w:rsidR="00065EEF" w:rsidRPr="008A3053" w:rsidTr="00DA3F2F"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Flow of Event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>
              <w:rPr>
                <w:rFonts w:ascii="Times" w:hAnsi="Times" w:cs="Times"/>
              </w:rPr>
              <w:t xml:space="preserve">1. </w:t>
            </w:r>
            <w:r w:rsidRPr="008A3053">
              <w:rPr>
                <w:rFonts w:ascii="Times" w:hAnsi="Times" w:cs="Times"/>
              </w:rPr>
              <w:t>Player requests to select a game level</w:t>
            </w:r>
          </w:p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>
              <w:rPr>
                <w:rFonts w:ascii="Times" w:hAnsi="Times" w:cs="Times"/>
              </w:rPr>
              <w:t xml:space="preserve">2. </w:t>
            </w:r>
            <w:r w:rsidRPr="008A3053">
              <w:rPr>
                <w:rFonts w:ascii="Times" w:hAnsi="Times" w:cs="Times"/>
              </w:rPr>
              <w:t>Sixes Wild sets game level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 xml:space="preserve"> Select Name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 xml:space="preserve">Player is in </w:t>
            </w:r>
            <w:proofErr w:type="spellStart"/>
            <w:r>
              <w:t>start</w:t>
            </w:r>
            <w:proofErr w:type="spellEnd"/>
            <w:r>
              <w:t xml:space="preserve"> game menu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Sixes Wild selects the name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28"/>
              </w:numPr>
            </w:pPr>
            <w:r>
              <w:t>Player requests to select name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28"/>
              </w:numPr>
            </w:pPr>
            <w:r>
              <w:t>Sixes Wild selects the name.</w:t>
            </w:r>
          </w:p>
        </w:tc>
      </w:tr>
    </w:tbl>
    <w:p w:rsidR="00065EEF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p w:rsidR="00065EEF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p w:rsidR="00065EEF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nil"/>
          <w:left w:val="nil"/>
          <w:right w:val="nil"/>
        </w:tblBorders>
        <w:tblLayout w:type="fixed"/>
        <w:tblLook w:val="0000"/>
      </w:tblPr>
      <w:tblGrid>
        <w:gridCol w:w="4428"/>
        <w:gridCol w:w="4320"/>
      </w:tblGrid>
      <w:tr w:rsidR="00065EEF" w:rsidRPr="008A3053" w:rsidTr="00DA3F2F"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Use case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Start game</w:t>
            </w:r>
          </w:p>
        </w:tc>
      </w:tr>
      <w:tr w:rsidR="00065EEF" w:rsidRPr="008A3053" w:rsidTr="00DA3F2F">
        <w:tblPrEx>
          <w:tblBorders>
            <w:top w:val="none" w:sz="0" w:space="0" w:color="auto"/>
          </w:tblBorders>
        </w:tblPrEx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Entry Condition</w:t>
            </w:r>
          </w:p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 xml:space="preserve">- Menu access </w:t>
            </w:r>
          </w:p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- Not currently playing a game</w:t>
            </w:r>
          </w:p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- A game mode is selected</w:t>
            </w:r>
          </w:p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- A game level is selected</w:t>
            </w:r>
          </w:p>
        </w:tc>
      </w:tr>
      <w:tr w:rsidR="00065EEF" w:rsidRPr="008A3053" w:rsidTr="00DA3F2F">
        <w:tblPrEx>
          <w:tblBorders>
            <w:top w:val="none" w:sz="0" w:space="0" w:color="auto"/>
          </w:tblBorders>
        </w:tblPrEx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Exit Criteria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A new game starts</w:t>
            </w:r>
          </w:p>
        </w:tc>
      </w:tr>
      <w:tr w:rsidR="00065EEF" w:rsidRPr="008A3053" w:rsidTr="00DA3F2F"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Flow of Event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>
              <w:rPr>
                <w:rFonts w:ascii="Times" w:hAnsi="Times" w:cs="Times"/>
              </w:rPr>
              <w:t>1.</w:t>
            </w:r>
            <w:r w:rsidRPr="008A3053">
              <w:rPr>
                <w:rFonts w:ascii="Times" w:hAnsi="Times" w:cs="Times"/>
              </w:rPr>
              <w:t xml:space="preserve"> Player requests to start game</w:t>
            </w:r>
          </w:p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>
              <w:rPr>
                <w:rFonts w:ascii="Times" w:hAnsi="Times" w:cs="Times"/>
              </w:rPr>
              <w:t>2.</w:t>
            </w:r>
            <w:r w:rsidRPr="008A3053">
              <w:rPr>
                <w:rFonts w:ascii="Times" w:hAnsi="Times" w:cs="Times"/>
              </w:rPr>
              <w:t xml:space="preserve"> Sixes Wild starts a game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nil"/>
          <w:left w:val="nil"/>
          <w:right w:val="nil"/>
        </w:tblBorders>
        <w:tblLayout w:type="fixed"/>
        <w:tblLook w:val="0000"/>
      </w:tblPr>
      <w:tblGrid>
        <w:gridCol w:w="4428"/>
        <w:gridCol w:w="4320"/>
      </w:tblGrid>
      <w:tr w:rsidR="00065EEF" w:rsidRPr="008A3053" w:rsidTr="00DA3F2F"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Use case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See current game mode and level</w:t>
            </w:r>
          </w:p>
        </w:tc>
      </w:tr>
      <w:tr w:rsidR="00065EEF" w:rsidRPr="008A3053" w:rsidTr="00DA3F2F">
        <w:tblPrEx>
          <w:tblBorders>
            <w:top w:val="none" w:sz="0" w:space="0" w:color="auto"/>
          </w:tblBorders>
        </w:tblPrEx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lastRenderedPageBreak/>
              <w:t>Entry Condition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Currently playing a game</w:t>
            </w:r>
          </w:p>
        </w:tc>
      </w:tr>
      <w:tr w:rsidR="00065EEF" w:rsidRPr="008A3053" w:rsidTr="00DA3F2F">
        <w:tblPrEx>
          <w:tblBorders>
            <w:top w:val="none" w:sz="0" w:space="0" w:color="auto"/>
          </w:tblBorders>
        </w:tblPrEx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Exit Criteria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Game mode and level is shown</w:t>
            </w:r>
          </w:p>
        </w:tc>
      </w:tr>
      <w:tr w:rsidR="00065EEF" w:rsidRPr="008A3053" w:rsidTr="00DA3F2F"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Flow of Event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- Player requests to see current game mode and level</w:t>
            </w:r>
          </w:p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- Sixes Wild shows current game mode and level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nil"/>
          <w:left w:val="nil"/>
          <w:right w:val="nil"/>
        </w:tblBorders>
        <w:tblLayout w:type="fixed"/>
        <w:tblLook w:val="0000"/>
      </w:tblPr>
      <w:tblGrid>
        <w:gridCol w:w="4428"/>
        <w:gridCol w:w="4320"/>
      </w:tblGrid>
      <w:tr w:rsidR="00065EEF" w:rsidRPr="008A3053" w:rsidTr="00DA3F2F"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Use case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See current game statistics</w:t>
            </w:r>
          </w:p>
        </w:tc>
      </w:tr>
      <w:tr w:rsidR="00065EEF" w:rsidRPr="008A3053" w:rsidTr="00DA3F2F">
        <w:tblPrEx>
          <w:tblBorders>
            <w:top w:val="none" w:sz="0" w:space="0" w:color="auto"/>
          </w:tblBorders>
        </w:tblPrEx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Entry Condition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Currently playing a game</w:t>
            </w:r>
          </w:p>
        </w:tc>
      </w:tr>
      <w:tr w:rsidR="00065EEF" w:rsidRPr="008A3053" w:rsidTr="00DA3F2F">
        <w:tblPrEx>
          <w:tblBorders>
            <w:top w:val="none" w:sz="0" w:space="0" w:color="auto"/>
          </w:tblBorders>
        </w:tblPrEx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Exit Criteria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Current game statistics are shown</w:t>
            </w:r>
          </w:p>
        </w:tc>
      </w:tr>
      <w:tr w:rsidR="00065EEF" w:rsidRPr="008A3053" w:rsidTr="00DA3F2F"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Flow of Event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- Player requests to see current game statistics</w:t>
            </w:r>
          </w:p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- Sixes Wild shows current game statistics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nil"/>
          <w:left w:val="nil"/>
          <w:right w:val="nil"/>
        </w:tblBorders>
        <w:tblLayout w:type="fixed"/>
        <w:tblLook w:val="0000"/>
      </w:tblPr>
      <w:tblGrid>
        <w:gridCol w:w="4428"/>
        <w:gridCol w:w="4320"/>
      </w:tblGrid>
      <w:tr w:rsidR="00065EEF" w:rsidRPr="008A3053" w:rsidTr="00DA3F2F"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Use case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>
              <w:rPr>
                <w:rFonts w:ascii="Times" w:hAnsi="Times" w:cs="Times"/>
              </w:rPr>
              <w:t>Quit Game</w:t>
            </w:r>
          </w:p>
        </w:tc>
      </w:tr>
      <w:tr w:rsidR="00065EEF" w:rsidRPr="008A3053" w:rsidTr="00DA3F2F">
        <w:tblPrEx>
          <w:tblBorders>
            <w:top w:val="none" w:sz="0" w:space="0" w:color="auto"/>
          </w:tblBorders>
        </w:tblPrEx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Entry Condition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>
              <w:rPr>
                <w:rFonts w:ascii="Times" w:hAnsi="Times" w:cs="Times"/>
              </w:rPr>
              <w:t>Player is currently playing a game.</w:t>
            </w:r>
          </w:p>
        </w:tc>
      </w:tr>
      <w:tr w:rsidR="00065EEF" w:rsidRPr="008A3053" w:rsidTr="00DA3F2F">
        <w:tblPrEx>
          <w:tblBorders>
            <w:top w:val="none" w:sz="0" w:space="0" w:color="auto"/>
          </w:tblBorders>
        </w:tblPrEx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Exit Criteria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</w:rPr>
            </w:pPr>
            <w:r>
              <w:rPr>
                <w:rFonts w:ascii="Times" w:hAnsi="Times" w:cs="Times"/>
              </w:rPr>
              <w:t>Sixes Wild switches to the main menu screen.</w:t>
            </w:r>
          </w:p>
        </w:tc>
      </w:tr>
      <w:tr w:rsidR="00065EEF" w:rsidRPr="008A3053" w:rsidTr="00DA3F2F">
        <w:trPr>
          <w:trHeight w:val="80"/>
        </w:trPr>
        <w:tc>
          <w:tcPr>
            <w:tcW w:w="442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DA3F2F">
            <w:pPr>
              <w:widowControl w:val="0"/>
              <w:autoSpaceDE w:val="0"/>
              <w:autoSpaceDN w:val="0"/>
              <w:adjustRightInd w:val="0"/>
              <w:rPr>
                <w:rFonts w:ascii="Times" w:hAnsi="Times" w:cs="Times"/>
                <w:bCs/>
              </w:rPr>
            </w:pPr>
            <w:r w:rsidRPr="008A3053">
              <w:rPr>
                <w:rFonts w:ascii="Times" w:hAnsi="Times" w:cs="Times"/>
                <w:bCs/>
              </w:rPr>
              <w:t>Flow of Event</w:t>
            </w:r>
          </w:p>
        </w:tc>
        <w:tc>
          <w:tcPr>
            <w:tcW w:w="432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00" w:type="nil"/>
              <w:right w:w="100" w:type="nil"/>
            </w:tcMar>
            <w:vAlign w:val="center"/>
          </w:tcPr>
          <w:p w:rsidR="00065EEF" w:rsidRPr="00FF2B4B" w:rsidRDefault="00065EEF" w:rsidP="00065EEF">
            <w:pPr>
              <w:pStyle w:val="ListParagraph"/>
              <w:widowControl w:val="0"/>
              <w:numPr>
                <w:ilvl w:val="0"/>
                <w:numId w:val="15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FF2B4B">
              <w:rPr>
                <w:rFonts w:ascii="Times" w:hAnsi="Times" w:cs="Times"/>
              </w:rPr>
              <w:t>Player requests to quit the game.</w:t>
            </w:r>
          </w:p>
          <w:p w:rsidR="00065EEF" w:rsidRPr="00FF2B4B" w:rsidRDefault="00065EEF" w:rsidP="00065EEF">
            <w:pPr>
              <w:pStyle w:val="ListParagraph"/>
              <w:widowControl w:val="0"/>
              <w:numPr>
                <w:ilvl w:val="0"/>
                <w:numId w:val="15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>
              <w:rPr>
                <w:rFonts w:ascii="Times" w:hAnsi="Times" w:cs="Times"/>
              </w:rPr>
              <w:t>Sixes wild quits the game, and switches to the main menu screen.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p w:rsidR="00065EEF" w:rsidRPr="008A3053" w:rsidRDefault="00065EEF" w:rsidP="00065EEF"/>
    <w:p w:rsidR="00065EEF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Win Game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Player is currently playing a game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Sixes Wild switches to the post-game menu and unlocks the next level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lastRenderedPageBreak/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16"/>
              </w:numPr>
              <w:ind w:left="432"/>
            </w:pPr>
            <w:r>
              <w:t>Player satisfies the winning conditions of the game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16"/>
              </w:numPr>
              <w:ind w:left="432"/>
            </w:pPr>
            <w:r>
              <w:t>Sixes Wild switches to the post-game menu and unlocks the next level.</w:t>
            </w:r>
          </w:p>
        </w:tc>
      </w:tr>
    </w:tbl>
    <w:p w:rsidR="00065EEF" w:rsidRDefault="00065EEF" w:rsidP="00065EEF"/>
    <w:p w:rsidR="00065EEF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Lose Game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Player is currently playing a game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Sixes Wild switches to the post-game menu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17"/>
              </w:numPr>
            </w:pPr>
            <w:r>
              <w:t>Player runs out of time/moves and has not reached winning condition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17"/>
              </w:numPr>
            </w:pPr>
            <w:r>
              <w:t>Sixes wild switches to the post-game menu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Remove tiles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Player is currently playing a game and the selected tiles add up to 6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Sixes Wild removes the selected tiles, updates score, and updates the board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18"/>
              </w:numPr>
            </w:pPr>
            <w:r>
              <w:t>Player requests to remove tiles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18"/>
              </w:numPr>
            </w:pPr>
            <w:r>
              <w:t>Sixes Wild removes the tiles, updates score, and updates the board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Select group of tiles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Player is currently playing a game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Sixes wild selects the group of tiles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19"/>
              </w:numPr>
            </w:pPr>
            <w:r>
              <w:t>Player requests to select a group of tiles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19"/>
              </w:numPr>
            </w:pPr>
            <w:r>
              <w:t>Sixes Wild selects the tiles.</w:t>
            </w:r>
          </w:p>
        </w:tc>
      </w:tr>
    </w:tbl>
    <w:p w:rsidR="00065EEF" w:rsidRDefault="00065EEF" w:rsidP="00065EEF"/>
    <w:p w:rsidR="00065EEF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Update Score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A valid move has been made by the player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Sixes Wild updates the score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14"/>
              </w:numPr>
              <w:ind w:left="702"/>
            </w:pPr>
            <w:r>
              <w:t>Player makes a move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14"/>
              </w:numPr>
              <w:ind w:left="702"/>
            </w:pPr>
            <w:r>
              <w:t>Sixes Wild updates the score based on the move.</w:t>
            </w:r>
          </w:p>
        </w:tc>
      </w:tr>
    </w:tbl>
    <w:p w:rsidR="00065EEF" w:rsidRDefault="00065EEF" w:rsidP="00065EEF"/>
    <w:p w:rsidR="00065EEF" w:rsidRDefault="00065EEF" w:rsidP="00065EEF"/>
    <w:p w:rsidR="00065EEF" w:rsidRDefault="00065EEF" w:rsidP="00065EEF"/>
    <w:p w:rsidR="00065EEF" w:rsidRDefault="00065EEF" w:rsidP="00065EEF">
      <w:r>
        <w:lastRenderedPageBreak/>
        <w:t>11-15</w:t>
      </w:r>
    </w:p>
    <w:p w:rsidR="00065EEF" w:rsidRDefault="00065EEF" w:rsidP="00065EEF"/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065EEF" w:rsidTr="00DA3F2F">
        <w:tc>
          <w:tcPr>
            <w:tcW w:w="4788" w:type="dxa"/>
          </w:tcPr>
          <w:p w:rsidR="00065EEF" w:rsidRDefault="00065EEF" w:rsidP="00DA3F2F">
            <w:r>
              <w:t>Use Case</w:t>
            </w:r>
          </w:p>
        </w:tc>
        <w:tc>
          <w:tcPr>
            <w:tcW w:w="4788" w:type="dxa"/>
          </w:tcPr>
          <w:p w:rsidR="00065EEF" w:rsidRDefault="00065EEF" w:rsidP="00DA3F2F">
            <w:r>
              <w:t>Use power-up swap</w:t>
            </w:r>
          </w:p>
        </w:tc>
      </w:tr>
      <w:tr w:rsidR="00065EEF" w:rsidTr="00DA3F2F">
        <w:tc>
          <w:tcPr>
            <w:tcW w:w="4788" w:type="dxa"/>
          </w:tcPr>
          <w:p w:rsidR="00065EEF" w:rsidRDefault="00065EEF" w:rsidP="00DA3F2F">
            <w:r>
              <w:t>Participating Actor</w:t>
            </w:r>
          </w:p>
        </w:tc>
        <w:tc>
          <w:tcPr>
            <w:tcW w:w="4788" w:type="dxa"/>
          </w:tcPr>
          <w:p w:rsidR="00065EEF" w:rsidRDefault="00065EEF" w:rsidP="00DA3F2F">
            <w:r>
              <w:t>Player</w:t>
            </w:r>
          </w:p>
        </w:tc>
      </w:tr>
      <w:tr w:rsidR="00065EEF" w:rsidTr="00DA3F2F">
        <w:tc>
          <w:tcPr>
            <w:tcW w:w="4788" w:type="dxa"/>
          </w:tcPr>
          <w:p w:rsidR="00065EEF" w:rsidRDefault="00065EEF" w:rsidP="00DA3F2F">
            <w:r>
              <w:t>Entry Condition</w:t>
            </w:r>
          </w:p>
        </w:tc>
        <w:tc>
          <w:tcPr>
            <w:tcW w:w="4788" w:type="dxa"/>
          </w:tcPr>
          <w:p w:rsidR="00065EEF" w:rsidRDefault="00065EEF" w:rsidP="00DA3F2F">
            <w:r>
              <w:t>There are at least two tiles on the board</w:t>
            </w:r>
          </w:p>
        </w:tc>
      </w:tr>
      <w:tr w:rsidR="00065EEF" w:rsidTr="00DA3F2F">
        <w:tc>
          <w:tcPr>
            <w:tcW w:w="4788" w:type="dxa"/>
          </w:tcPr>
          <w:p w:rsidR="00065EEF" w:rsidRDefault="00065EEF" w:rsidP="00DA3F2F">
            <w:r>
              <w:t>Exit Criteria</w:t>
            </w:r>
          </w:p>
        </w:tc>
        <w:tc>
          <w:tcPr>
            <w:tcW w:w="4788" w:type="dxa"/>
          </w:tcPr>
          <w:p w:rsidR="00065EEF" w:rsidRDefault="00065EEF" w:rsidP="00DA3F2F">
            <w:r>
              <w:t>The contents of two selected tiles are swapped</w:t>
            </w:r>
          </w:p>
        </w:tc>
      </w:tr>
      <w:tr w:rsidR="00065EEF" w:rsidTr="00DA3F2F">
        <w:tc>
          <w:tcPr>
            <w:tcW w:w="4788" w:type="dxa"/>
          </w:tcPr>
          <w:p w:rsidR="00065EEF" w:rsidRDefault="00065EEF" w:rsidP="00DA3F2F">
            <w:r>
              <w:t>Flow of Events</w:t>
            </w:r>
          </w:p>
        </w:tc>
        <w:tc>
          <w:tcPr>
            <w:tcW w:w="4788" w:type="dxa"/>
          </w:tcPr>
          <w:p w:rsidR="00065EEF" w:rsidRDefault="00065EEF" w:rsidP="00065EEF">
            <w:pPr>
              <w:pStyle w:val="ListParagraph"/>
              <w:numPr>
                <w:ilvl w:val="0"/>
                <w:numId w:val="11"/>
              </w:numPr>
              <w:ind w:left="360"/>
            </w:pPr>
            <w:r>
              <w:t>Player requests to swap two tiles.</w:t>
            </w:r>
          </w:p>
          <w:p w:rsidR="00065EEF" w:rsidRDefault="00065EEF" w:rsidP="00065EEF">
            <w:pPr>
              <w:pStyle w:val="ListParagraph"/>
              <w:numPr>
                <w:ilvl w:val="0"/>
                <w:numId w:val="11"/>
              </w:numPr>
              <w:ind w:left="360"/>
            </w:pPr>
            <w:r>
              <w:t>Board is updated to reflect tiles swap.</w:t>
            </w:r>
          </w:p>
        </w:tc>
      </w:tr>
    </w:tbl>
    <w:p w:rsidR="00065EEF" w:rsidRDefault="00065EEF" w:rsidP="00065EEF"/>
    <w:tbl>
      <w:tblPr>
        <w:tblStyle w:val="TableGrid"/>
        <w:tblpPr w:leftFromText="180" w:rightFromText="180" w:vertAnchor="text" w:horzAnchor="margin" w:tblpY="43"/>
        <w:tblW w:w="0" w:type="auto"/>
        <w:tblLook w:val="04A0"/>
      </w:tblPr>
      <w:tblGrid>
        <w:gridCol w:w="4788"/>
        <w:gridCol w:w="4788"/>
      </w:tblGrid>
      <w:tr w:rsidR="00065EEF" w:rsidTr="00DA3F2F">
        <w:tc>
          <w:tcPr>
            <w:tcW w:w="4788" w:type="dxa"/>
          </w:tcPr>
          <w:p w:rsidR="00065EEF" w:rsidRDefault="00065EEF" w:rsidP="00DA3F2F">
            <w:r>
              <w:t>Use Case</w:t>
            </w:r>
          </w:p>
        </w:tc>
        <w:tc>
          <w:tcPr>
            <w:tcW w:w="4788" w:type="dxa"/>
          </w:tcPr>
          <w:p w:rsidR="00065EEF" w:rsidRDefault="00065EEF" w:rsidP="00DA3F2F">
            <w:r>
              <w:t>Use power-up remove</w:t>
            </w:r>
          </w:p>
        </w:tc>
      </w:tr>
      <w:tr w:rsidR="00065EEF" w:rsidTr="00DA3F2F">
        <w:tc>
          <w:tcPr>
            <w:tcW w:w="4788" w:type="dxa"/>
          </w:tcPr>
          <w:p w:rsidR="00065EEF" w:rsidRDefault="00065EEF" w:rsidP="00DA3F2F">
            <w:r>
              <w:t>Participating Actor</w:t>
            </w:r>
          </w:p>
        </w:tc>
        <w:tc>
          <w:tcPr>
            <w:tcW w:w="4788" w:type="dxa"/>
          </w:tcPr>
          <w:p w:rsidR="00065EEF" w:rsidRDefault="00065EEF" w:rsidP="00DA3F2F">
            <w:r>
              <w:t>Player</w:t>
            </w:r>
          </w:p>
        </w:tc>
      </w:tr>
      <w:tr w:rsidR="00065EEF" w:rsidTr="00DA3F2F">
        <w:tc>
          <w:tcPr>
            <w:tcW w:w="4788" w:type="dxa"/>
          </w:tcPr>
          <w:p w:rsidR="00065EEF" w:rsidRDefault="00065EEF" w:rsidP="00DA3F2F">
            <w:r>
              <w:t>Entry Condition</w:t>
            </w:r>
          </w:p>
        </w:tc>
        <w:tc>
          <w:tcPr>
            <w:tcW w:w="4788" w:type="dxa"/>
          </w:tcPr>
          <w:p w:rsidR="00065EEF" w:rsidRDefault="00065EEF" w:rsidP="00DA3F2F">
            <w:r>
              <w:t>There is at least one tile on the board</w:t>
            </w:r>
          </w:p>
        </w:tc>
      </w:tr>
      <w:tr w:rsidR="00065EEF" w:rsidTr="00DA3F2F">
        <w:tc>
          <w:tcPr>
            <w:tcW w:w="4788" w:type="dxa"/>
          </w:tcPr>
          <w:p w:rsidR="00065EEF" w:rsidRDefault="00065EEF" w:rsidP="00DA3F2F">
            <w:r>
              <w:t>Exit Criteria</w:t>
            </w:r>
          </w:p>
        </w:tc>
        <w:tc>
          <w:tcPr>
            <w:tcW w:w="4788" w:type="dxa"/>
          </w:tcPr>
          <w:p w:rsidR="00065EEF" w:rsidRPr="00833AC9" w:rsidRDefault="00065EEF" w:rsidP="00DA3F2F">
            <w:r>
              <w:t xml:space="preserve">The content of the selected tile </w:t>
            </w:r>
            <w:r>
              <w:rPr>
                <w:i/>
              </w:rPr>
              <w:t>a</w:t>
            </w:r>
            <w:r>
              <w:t xml:space="preserve"> is removed; the tiles above </w:t>
            </w:r>
            <w:r>
              <w:rPr>
                <w:i/>
              </w:rPr>
              <w:t>a</w:t>
            </w:r>
            <w:r>
              <w:t xml:space="preserve"> in the same column shift downward one tile; one new tile is created at top</w:t>
            </w:r>
          </w:p>
        </w:tc>
      </w:tr>
      <w:tr w:rsidR="00065EEF" w:rsidTr="00DA3F2F">
        <w:tc>
          <w:tcPr>
            <w:tcW w:w="4788" w:type="dxa"/>
          </w:tcPr>
          <w:p w:rsidR="00065EEF" w:rsidRDefault="00065EEF" w:rsidP="00DA3F2F">
            <w:r>
              <w:t>Flow of Events</w:t>
            </w:r>
          </w:p>
        </w:tc>
        <w:tc>
          <w:tcPr>
            <w:tcW w:w="4788" w:type="dxa"/>
          </w:tcPr>
          <w:p w:rsidR="00065EEF" w:rsidRDefault="00065EEF" w:rsidP="00065EEF">
            <w:pPr>
              <w:pStyle w:val="ListParagraph"/>
              <w:numPr>
                <w:ilvl w:val="0"/>
                <w:numId w:val="12"/>
              </w:numPr>
              <w:ind w:left="360"/>
            </w:pPr>
            <w:r>
              <w:t>Player requests to remove one tile.</w:t>
            </w:r>
          </w:p>
          <w:p w:rsidR="00065EEF" w:rsidRDefault="00065EEF" w:rsidP="00065EEF">
            <w:pPr>
              <w:pStyle w:val="ListParagraph"/>
              <w:numPr>
                <w:ilvl w:val="0"/>
                <w:numId w:val="12"/>
              </w:numPr>
              <w:ind w:left="360"/>
            </w:pPr>
            <w:r>
              <w:t>Board is updated to reflect removed tile.</w:t>
            </w:r>
          </w:p>
        </w:tc>
      </w:tr>
    </w:tbl>
    <w:p w:rsidR="00065EEF" w:rsidRDefault="00065EEF" w:rsidP="00065EEF"/>
    <w:tbl>
      <w:tblPr>
        <w:tblStyle w:val="TableGrid"/>
        <w:tblpPr w:leftFromText="180" w:rightFromText="180" w:vertAnchor="text" w:tblpY="143"/>
        <w:tblW w:w="0" w:type="auto"/>
        <w:tblLook w:val="04A0"/>
      </w:tblPr>
      <w:tblGrid>
        <w:gridCol w:w="4788"/>
        <w:gridCol w:w="4788"/>
      </w:tblGrid>
      <w:tr w:rsidR="00065EEF" w:rsidTr="00DA3F2F">
        <w:tc>
          <w:tcPr>
            <w:tcW w:w="4788" w:type="dxa"/>
          </w:tcPr>
          <w:p w:rsidR="00065EEF" w:rsidRDefault="00065EEF" w:rsidP="00DA3F2F">
            <w:r>
              <w:t>Use Case</w:t>
            </w:r>
          </w:p>
        </w:tc>
        <w:tc>
          <w:tcPr>
            <w:tcW w:w="4788" w:type="dxa"/>
          </w:tcPr>
          <w:p w:rsidR="00065EEF" w:rsidRDefault="00065EEF" w:rsidP="00DA3F2F">
            <w:r>
              <w:t>Use power-up reset</w:t>
            </w:r>
          </w:p>
        </w:tc>
      </w:tr>
      <w:tr w:rsidR="00065EEF" w:rsidTr="00DA3F2F">
        <w:tc>
          <w:tcPr>
            <w:tcW w:w="4788" w:type="dxa"/>
          </w:tcPr>
          <w:p w:rsidR="00065EEF" w:rsidRDefault="00065EEF" w:rsidP="00DA3F2F">
            <w:r>
              <w:t>Participating Actor</w:t>
            </w:r>
          </w:p>
        </w:tc>
        <w:tc>
          <w:tcPr>
            <w:tcW w:w="4788" w:type="dxa"/>
          </w:tcPr>
          <w:p w:rsidR="00065EEF" w:rsidRDefault="00065EEF" w:rsidP="00DA3F2F">
            <w:r>
              <w:t>Player</w:t>
            </w:r>
          </w:p>
        </w:tc>
      </w:tr>
      <w:tr w:rsidR="00065EEF" w:rsidTr="00DA3F2F">
        <w:tc>
          <w:tcPr>
            <w:tcW w:w="4788" w:type="dxa"/>
          </w:tcPr>
          <w:p w:rsidR="00065EEF" w:rsidRDefault="00065EEF" w:rsidP="00DA3F2F">
            <w:r>
              <w:t>Entry Condition</w:t>
            </w:r>
          </w:p>
        </w:tc>
        <w:tc>
          <w:tcPr>
            <w:tcW w:w="4788" w:type="dxa"/>
          </w:tcPr>
          <w:p w:rsidR="00065EEF" w:rsidRDefault="00065EEF" w:rsidP="00DA3F2F">
            <w:r>
              <w:t>Tiles remain on the board</w:t>
            </w:r>
          </w:p>
        </w:tc>
      </w:tr>
      <w:tr w:rsidR="00065EEF" w:rsidTr="00DA3F2F">
        <w:tc>
          <w:tcPr>
            <w:tcW w:w="4788" w:type="dxa"/>
          </w:tcPr>
          <w:p w:rsidR="00065EEF" w:rsidRDefault="00065EEF" w:rsidP="00DA3F2F">
            <w:r>
              <w:t>Exit Criteria</w:t>
            </w:r>
          </w:p>
        </w:tc>
        <w:tc>
          <w:tcPr>
            <w:tcW w:w="4788" w:type="dxa"/>
          </w:tcPr>
          <w:p w:rsidR="00065EEF" w:rsidRDefault="00065EEF" w:rsidP="00DA3F2F">
            <w:r>
              <w:t>The contents of all the tiles on the board are randomly swapped</w:t>
            </w:r>
          </w:p>
        </w:tc>
      </w:tr>
      <w:tr w:rsidR="00065EEF" w:rsidTr="00DA3F2F">
        <w:tc>
          <w:tcPr>
            <w:tcW w:w="4788" w:type="dxa"/>
          </w:tcPr>
          <w:p w:rsidR="00065EEF" w:rsidRDefault="00065EEF" w:rsidP="00DA3F2F">
            <w:r>
              <w:t>Flow of Events</w:t>
            </w:r>
          </w:p>
        </w:tc>
        <w:tc>
          <w:tcPr>
            <w:tcW w:w="4788" w:type="dxa"/>
          </w:tcPr>
          <w:p w:rsidR="00065EEF" w:rsidRDefault="00065EEF" w:rsidP="00065EEF">
            <w:pPr>
              <w:pStyle w:val="ListParagraph"/>
              <w:numPr>
                <w:ilvl w:val="0"/>
                <w:numId w:val="13"/>
              </w:numPr>
              <w:ind w:left="360"/>
            </w:pPr>
            <w:r>
              <w:t>Player requests to reset the board.</w:t>
            </w:r>
          </w:p>
          <w:p w:rsidR="00065EEF" w:rsidRDefault="00065EEF" w:rsidP="00065EEF">
            <w:pPr>
              <w:pStyle w:val="ListParagraph"/>
              <w:numPr>
                <w:ilvl w:val="0"/>
                <w:numId w:val="13"/>
              </w:numPr>
              <w:ind w:left="360"/>
            </w:pPr>
            <w:r>
              <w:t>Board is updated to reflect board reset.</w:t>
            </w:r>
          </w:p>
        </w:tc>
      </w:tr>
    </w:tbl>
    <w:p w:rsidR="00065EEF" w:rsidRDefault="00065EEF" w:rsidP="00065EEF"/>
    <w:p w:rsidR="00065EEF" w:rsidRDefault="00065EEF" w:rsidP="00065EEF"/>
    <w:p w:rsidR="00065EEF" w:rsidRDefault="00065EEF" w:rsidP="00065EEF"/>
    <w:p w:rsidR="00065EEF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Restart level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Player has finished the level and is in the post-game menu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Sixes Wild starts the same level again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29"/>
              </w:numPr>
            </w:pPr>
            <w:r>
              <w:t>Player requests to restart level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29"/>
              </w:numPr>
            </w:pPr>
            <w:r>
              <w:t>Sixes Wild restarts level.</w:t>
            </w:r>
          </w:p>
        </w:tc>
      </w:tr>
    </w:tbl>
    <w:p w:rsidR="00065EEF" w:rsidRDefault="00065EEF" w:rsidP="00065EEF"/>
    <w:p w:rsidR="00065EEF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lastRenderedPageBreak/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Back to Main Menu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Player has finished the level and is in post-game menu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Sixes Wild switches to main menu screen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30"/>
              </w:numPr>
            </w:pPr>
            <w:r>
              <w:t>Player requests to main menu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30"/>
              </w:numPr>
            </w:pPr>
            <w:r>
              <w:t>Sixes Wild switches to main menu.</w:t>
            </w:r>
          </w:p>
        </w:tc>
      </w:tr>
    </w:tbl>
    <w:p w:rsidR="00065EEF" w:rsidRDefault="00065EEF" w:rsidP="00065EEF"/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 w:rsidRPr="008A3053">
              <w:t>Go To Next Level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 w:rsidRPr="008A3053">
              <w:t>Player finished a level and requests to go to the next level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 w:rsidRPr="008A3053">
              <w:t>Sixes’ Wild starts the next level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Pr="008A3053" w:rsidRDefault="00065EEF" w:rsidP="00065EEF">
            <w:pPr>
              <w:pStyle w:val="ListParagraph"/>
              <w:numPr>
                <w:ilvl w:val="0"/>
                <w:numId w:val="2"/>
              </w:numPr>
            </w:pPr>
            <w:r w:rsidRPr="008A3053">
              <w:t>Player requests to go to the next level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2"/>
              </w:numPr>
            </w:pPr>
            <w:r w:rsidRPr="008A3053">
              <w:t>Sixes’ Wild starts the next level in the mode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 w:rsidRPr="008A3053">
              <w:t>Go To Main Menu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 xml:space="preserve">Player </w:t>
            </w:r>
            <w:r w:rsidRPr="008A3053">
              <w:t>finished a level and requests to go to main menu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 w:rsidRPr="008A3053">
              <w:t>Sixes’ Wild switches to the main menu screen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Pr="008A3053" w:rsidRDefault="00065EEF" w:rsidP="00065EEF">
            <w:pPr>
              <w:pStyle w:val="ListParagraph"/>
              <w:numPr>
                <w:ilvl w:val="0"/>
                <w:numId w:val="3"/>
              </w:numPr>
            </w:pPr>
            <w:r w:rsidRPr="008A3053">
              <w:t>Player requests to go to the main menu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3"/>
              </w:numPr>
            </w:pPr>
            <w:r w:rsidRPr="008A3053">
              <w:t>Sixes’ Wild opens the main menu screen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Update high score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Player finished a level and has gotten a higher score than previous high score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Sixes Wild updates the high score for the level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31"/>
              </w:numPr>
            </w:pPr>
            <w:r>
              <w:t>Player finishes a level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31"/>
              </w:numPr>
            </w:pPr>
            <w:r>
              <w:t>Sixes wild updates the high score.</w:t>
            </w:r>
          </w:p>
        </w:tc>
      </w:tr>
    </w:tbl>
    <w:p w:rsidR="00065EEF" w:rsidRDefault="00065EEF" w:rsidP="00065EEF"/>
    <w:p w:rsidR="00065EEF" w:rsidRDefault="00065EEF" w:rsidP="00065EEF"/>
    <w:p w:rsidR="00065EEF" w:rsidRDefault="00065EEF" w:rsidP="00065EEF">
      <w:r>
        <w:t>--- Level Builder ---</w:t>
      </w:r>
    </w:p>
    <w:p w:rsidR="00065EEF" w:rsidRDefault="00065EEF" w:rsidP="00065EEF"/>
    <w:p w:rsidR="00065EEF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Create a level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None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Level Builder creates a level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lastRenderedPageBreak/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26"/>
              </w:numPr>
            </w:pPr>
            <w:r>
              <w:t>Creator requests to create a level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26"/>
              </w:numPr>
            </w:pPr>
            <w:r>
              <w:t>Level Builder creates the level.</w:t>
            </w:r>
          </w:p>
        </w:tc>
      </w:tr>
    </w:tbl>
    <w:p w:rsidR="00065EEF" w:rsidRDefault="00065EEF" w:rsidP="00065EEF"/>
    <w:p w:rsidR="00065EEF" w:rsidRDefault="00065EEF" w:rsidP="00065EEF"/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Set level and mode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 w:rsidRPr="008A3053">
              <w:t>Level Builder has been started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 w:rsidRPr="008A3053">
              <w:t>The Mode and the Level have been selected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Pr="008A3053" w:rsidRDefault="00065EEF" w:rsidP="00065EEF">
            <w:pPr>
              <w:pStyle w:val="ListParagraph"/>
              <w:numPr>
                <w:ilvl w:val="0"/>
                <w:numId w:val="4"/>
              </w:numPr>
            </w:pPr>
            <w:r w:rsidRPr="008A3053">
              <w:t>Creator requests to create a level with a specific mode and level number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4"/>
              </w:numPr>
            </w:pPr>
            <w:r w:rsidRPr="008A3053">
              <w:t>Level Builder selects the level and mode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 w:rsidRPr="008A3053">
              <w:t xml:space="preserve">Set </w:t>
            </w:r>
            <w:r>
              <w:t>winning conditions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 w:rsidRPr="008A3053">
              <w:t xml:space="preserve">Creator has selected the mode and the level and requests to set the </w:t>
            </w:r>
            <w:r>
              <w:t>winning conditions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 w:rsidRPr="008A3053">
              <w:t xml:space="preserve">Level Builder sets </w:t>
            </w:r>
            <w:r>
              <w:t>the winning conditions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Pr="008A3053" w:rsidRDefault="00065EEF" w:rsidP="00065EEF">
            <w:pPr>
              <w:pStyle w:val="ListParagraph"/>
              <w:numPr>
                <w:ilvl w:val="0"/>
                <w:numId w:val="5"/>
              </w:numPr>
            </w:pPr>
            <w:r w:rsidRPr="008A3053">
              <w:t>Creato</w:t>
            </w:r>
            <w:r>
              <w:t>r requests to set the level with the moves/time remaining, and required score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5"/>
              </w:numPr>
            </w:pPr>
            <w:r w:rsidRPr="008A3053">
              <w:t xml:space="preserve">Level Builder </w:t>
            </w:r>
            <w:r>
              <w:t>sets the level with the moves/time remaining, and required score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 w:rsidRPr="008A3053">
              <w:t xml:space="preserve">Set </w:t>
            </w:r>
            <w:proofErr w:type="spellStart"/>
            <w:r w:rsidRPr="008A3053">
              <w:t>Powerups</w:t>
            </w:r>
            <w:proofErr w:type="spellEnd"/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None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 w:rsidRPr="008A3053">
              <w:t xml:space="preserve">Level Builder sets the number of </w:t>
            </w:r>
            <w:proofErr w:type="spellStart"/>
            <w:r w:rsidRPr="008A3053">
              <w:t>powerups</w:t>
            </w:r>
            <w:proofErr w:type="spellEnd"/>
            <w:r w:rsidRPr="008A3053">
              <w:t xml:space="preserve"> for the level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Pr="008A3053" w:rsidRDefault="00065EEF" w:rsidP="00065EEF">
            <w:pPr>
              <w:pStyle w:val="ListParagraph"/>
              <w:numPr>
                <w:ilvl w:val="0"/>
                <w:numId w:val="6"/>
              </w:numPr>
            </w:pPr>
            <w:r>
              <w:t>Creator</w:t>
            </w:r>
            <w:r w:rsidRPr="008A3053">
              <w:t xml:space="preserve"> requests for a number of </w:t>
            </w:r>
            <w:proofErr w:type="spellStart"/>
            <w:r w:rsidRPr="008A3053">
              <w:t>powerups</w:t>
            </w:r>
            <w:proofErr w:type="spellEnd"/>
            <w:r w:rsidRPr="008A3053">
              <w:t xml:space="preserve"> to be allowed in the level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6"/>
              </w:numPr>
            </w:pPr>
            <w:r w:rsidRPr="008A3053">
              <w:t xml:space="preserve">Level Builder sets the number of </w:t>
            </w:r>
            <w:proofErr w:type="spellStart"/>
            <w:r w:rsidRPr="008A3053">
              <w:t>powerups</w:t>
            </w:r>
            <w:proofErr w:type="spellEnd"/>
            <w:r w:rsidRPr="008A3053">
              <w:t xml:space="preserve"> for the level.</w:t>
            </w:r>
          </w:p>
        </w:tc>
      </w:tr>
    </w:tbl>
    <w:p w:rsidR="00065EEF" w:rsidRDefault="00065EEF" w:rsidP="00065EEF"/>
    <w:p w:rsidR="00065EEF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Set Starting Board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Creator has selected the mode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Level Builder sets the starting board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20"/>
              </w:numPr>
            </w:pPr>
            <w:r>
              <w:t>Creator requests to set the starting board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20"/>
              </w:numPr>
            </w:pPr>
            <w:r>
              <w:t>Level Builder sets the starting board.</w:t>
            </w:r>
          </w:p>
        </w:tc>
      </w:tr>
    </w:tbl>
    <w:p w:rsidR="00065EEF" w:rsidRDefault="00065EEF" w:rsidP="00065EEF"/>
    <w:p w:rsidR="00065EEF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Set star requirements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None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Level Builder sets the score required for achieving getting stars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21"/>
              </w:numPr>
            </w:pPr>
            <w:r>
              <w:t>Creator request to set star requirements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21"/>
              </w:numPr>
            </w:pPr>
            <w:r>
              <w:t>Level Builder sets the star requirements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Set probability of each value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None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Level Builder sets the probability for values 1 through 6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22"/>
              </w:numPr>
            </w:pPr>
            <w:r>
              <w:t>Creator requests to set the probability for each value appearing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22"/>
              </w:numPr>
            </w:pPr>
            <w:r>
              <w:t>Level Builder sets the probability for each value appearing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Set probability of multiplier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None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Level Builder sets the probability of getting x1, x2, and x3 multipliers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23"/>
              </w:numPr>
              <w:ind w:left="432" w:hanging="360"/>
            </w:pPr>
            <w:r>
              <w:t>Creator requests to set the probability of the multipliers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23"/>
              </w:numPr>
              <w:ind w:left="432" w:hanging="360"/>
            </w:pPr>
            <w:r>
              <w:t>Level Builder sets the probability of the multipliers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Randomize Level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None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Level Builder randomly sets the mode, winning conditions, starting board, score requirements for stars, and the probability for tiles and multipliers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24"/>
              </w:numPr>
              <w:ind w:left="432"/>
            </w:pPr>
            <w:r>
              <w:t>Creator requests to randomize level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24"/>
              </w:numPr>
              <w:ind w:left="432"/>
            </w:pPr>
            <w:r>
              <w:t>Level Builder randomly sets the mode, winning conditions, starting board, score requirements for stars, and the probability for tiles and multipliers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Load level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None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Level Builder loads the level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25"/>
              </w:numPr>
            </w:pPr>
            <w:r>
              <w:t>Creator requests to load a level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25"/>
              </w:numPr>
            </w:pPr>
            <w:r>
              <w:lastRenderedPageBreak/>
              <w:t>Level Builder loads the level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Use Case Name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Save level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ntry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>Creator has created a level.</w:t>
            </w:r>
          </w:p>
        </w:tc>
      </w:tr>
      <w:tr w:rsidR="00065EEF" w:rsidRPr="008A3053" w:rsidTr="00DA3F2F">
        <w:tc>
          <w:tcPr>
            <w:tcW w:w="4428" w:type="dxa"/>
          </w:tcPr>
          <w:p w:rsidR="00065EEF" w:rsidRPr="008A3053" w:rsidRDefault="00065EEF" w:rsidP="00DA3F2F">
            <w:r w:rsidRPr="008A3053">
              <w:t>Exit Condition:</w:t>
            </w:r>
          </w:p>
        </w:tc>
        <w:tc>
          <w:tcPr>
            <w:tcW w:w="4428" w:type="dxa"/>
          </w:tcPr>
          <w:p w:rsidR="00065EEF" w:rsidRPr="008A3053" w:rsidRDefault="00065EEF" w:rsidP="00DA3F2F">
            <w:r>
              <w:t xml:space="preserve">Level </w:t>
            </w:r>
            <w:proofErr w:type="spellStart"/>
            <w:r>
              <w:t>Buildersaves</w:t>
            </w:r>
            <w:proofErr w:type="spellEnd"/>
            <w:r>
              <w:t xml:space="preserve"> the level.</w:t>
            </w:r>
          </w:p>
        </w:tc>
      </w:tr>
      <w:tr w:rsidR="00065EEF" w:rsidRPr="008A3053" w:rsidTr="00DA3F2F">
        <w:trPr>
          <w:trHeight w:val="368"/>
        </w:trPr>
        <w:tc>
          <w:tcPr>
            <w:tcW w:w="4428" w:type="dxa"/>
          </w:tcPr>
          <w:p w:rsidR="00065EEF" w:rsidRPr="008A3053" w:rsidRDefault="00065EEF" w:rsidP="00DA3F2F">
            <w:r w:rsidRPr="008A3053">
              <w:t>Flow of Events:</w:t>
            </w:r>
          </w:p>
        </w:tc>
        <w:tc>
          <w:tcPr>
            <w:tcW w:w="4428" w:type="dxa"/>
          </w:tcPr>
          <w:p w:rsidR="00065EEF" w:rsidRDefault="00065EEF" w:rsidP="00065EEF">
            <w:pPr>
              <w:pStyle w:val="ListParagraph"/>
              <w:numPr>
                <w:ilvl w:val="0"/>
                <w:numId w:val="27"/>
              </w:numPr>
            </w:pPr>
            <w:r>
              <w:t>Creator requests to save the level.</w:t>
            </w:r>
          </w:p>
          <w:p w:rsidR="00065EEF" w:rsidRPr="008A3053" w:rsidRDefault="00065EEF" w:rsidP="00065EEF">
            <w:pPr>
              <w:pStyle w:val="ListParagraph"/>
              <w:numPr>
                <w:ilvl w:val="0"/>
                <w:numId w:val="27"/>
              </w:numPr>
            </w:pPr>
            <w:r>
              <w:t>Level Builder saves the level.</w:t>
            </w:r>
          </w:p>
        </w:tc>
      </w:tr>
    </w:tbl>
    <w:p w:rsidR="00065EEF" w:rsidRDefault="00065EEF" w:rsidP="00065EEF"/>
    <w:p w:rsidR="00065EEF" w:rsidRDefault="00065EEF" w:rsidP="00065EEF"/>
    <w:p w:rsidR="00065EEF" w:rsidRPr="008A3053" w:rsidRDefault="00065EEF" w:rsidP="00065EEF"/>
    <w:p w:rsidR="000A7A1D" w:rsidRDefault="000A7A1D">
      <w:pPr>
        <w:rPr>
          <w:b/>
        </w:rPr>
      </w:pPr>
      <w:r>
        <w:rPr>
          <w:b/>
        </w:rPr>
        <w:br w:type="page"/>
      </w:r>
    </w:p>
    <w:p w:rsidR="00A77795" w:rsidRDefault="000A7A1D">
      <w:pPr>
        <w:rPr>
          <w:b/>
        </w:rPr>
      </w:pPr>
      <w:r>
        <w:rPr>
          <w:b/>
        </w:rPr>
        <w:lastRenderedPageBreak/>
        <w:t>Mockup GUI</w:t>
      </w:r>
    </w:p>
    <w:p w:rsidR="006B421E" w:rsidRDefault="006B421E" w:rsidP="006B421E">
      <w:r>
        <w:t>Splash Screen</w:t>
      </w:r>
    </w:p>
    <w:p w:rsidR="006B421E" w:rsidRDefault="006B421E" w:rsidP="006B421E">
      <w:r>
        <w:object w:dxaOrig="1515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8.5pt" o:ole="">
            <v:imagedata r:id="rId5" o:title=""/>
          </v:shape>
          <o:OLEObject Type="Embed" ProgID="Visio.Drawing.15" ShapeID="_x0000_i1025" DrawAspect="Content" ObjectID="_1489998157" r:id="rId6"/>
        </w:object>
      </w:r>
    </w:p>
    <w:p w:rsidR="006B421E" w:rsidRDefault="006B421E" w:rsidP="006B421E">
      <w:r>
        <w:br w:type="page"/>
      </w:r>
    </w:p>
    <w:p w:rsidR="006B421E" w:rsidRDefault="006B421E" w:rsidP="006B421E">
      <w:r>
        <w:lastRenderedPageBreak/>
        <w:t>Main Menu</w:t>
      </w:r>
    </w:p>
    <w:p w:rsidR="006B421E" w:rsidRDefault="006B421E" w:rsidP="006B421E">
      <w:r>
        <w:object w:dxaOrig="15151" w:dyaOrig="11611">
          <v:shape id="_x0000_i1026" type="#_x0000_t75" style="width:467.25pt;height:358.5pt" o:ole="">
            <v:imagedata r:id="rId7" o:title=""/>
          </v:shape>
          <o:OLEObject Type="Embed" ProgID="Visio.Drawing.15" ShapeID="_x0000_i1026" DrawAspect="Content" ObjectID="_1489998158" r:id="rId8"/>
        </w:object>
      </w:r>
    </w:p>
    <w:p w:rsidR="006B421E" w:rsidRDefault="006B421E" w:rsidP="006B421E">
      <w:r>
        <w:br w:type="page"/>
      </w:r>
    </w:p>
    <w:p w:rsidR="006B421E" w:rsidRDefault="006B421E" w:rsidP="006B421E">
      <w:r>
        <w:lastRenderedPageBreak/>
        <w:t>Scoreboard Menu</w:t>
      </w:r>
    </w:p>
    <w:p w:rsidR="006B421E" w:rsidRDefault="006B421E" w:rsidP="006B421E">
      <w:r>
        <w:object w:dxaOrig="15151" w:dyaOrig="11731">
          <v:shape id="_x0000_i1027" type="#_x0000_t75" style="width:467.25pt;height:362.25pt" o:ole="">
            <v:imagedata r:id="rId9" o:title=""/>
          </v:shape>
          <o:OLEObject Type="Embed" ProgID="Visio.Drawing.15" ShapeID="_x0000_i1027" DrawAspect="Content" ObjectID="_1489998159" r:id="rId10"/>
        </w:object>
      </w:r>
      <w:r>
        <w:br w:type="page"/>
      </w:r>
    </w:p>
    <w:p w:rsidR="006B421E" w:rsidRDefault="006B421E" w:rsidP="006B421E">
      <w:r>
        <w:lastRenderedPageBreak/>
        <w:t>Credits Menu</w:t>
      </w:r>
    </w:p>
    <w:p w:rsidR="006B421E" w:rsidRDefault="006B421E" w:rsidP="006B421E">
      <w:r>
        <w:object w:dxaOrig="15151" w:dyaOrig="11731">
          <v:shape id="_x0000_i1028" type="#_x0000_t75" style="width:467.25pt;height:362.25pt" o:ole="">
            <v:imagedata r:id="rId11" o:title=""/>
          </v:shape>
          <o:OLEObject Type="Embed" ProgID="Visio.Drawing.15" ShapeID="_x0000_i1028" DrawAspect="Content" ObjectID="_1489998160" r:id="rId12"/>
        </w:object>
      </w:r>
      <w:r>
        <w:br w:type="page"/>
      </w:r>
    </w:p>
    <w:p w:rsidR="006B421E" w:rsidRDefault="006B421E" w:rsidP="006B421E">
      <w:r>
        <w:lastRenderedPageBreak/>
        <w:t>Pre-game Menu</w:t>
      </w:r>
    </w:p>
    <w:p w:rsidR="006B421E" w:rsidRDefault="006B421E" w:rsidP="006B421E">
      <w:r>
        <w:object w:dxaOrig="15151" w:dyaOrig="11670">
          <v:shape id="_x0000_i1029" type="#_x0000_t75" style="width:467.25pt;height:5in" o:ole="">
            <v:imagedata r:id="rId13" o:title=""/>
          </v:shape>
          <o:OLEObject Type="Embed" ProgID="Visio.Drawing.15" ShapeID="_x0000_i1029" DrawAspect="Content" ObjectID="_1489998161" r:id="rId14"/>
        </w:object>
      </w:r>
      <w:r>
        <w:br w:type="page"/>
      </w:r>
    </w:p>
    <w:p w:rsidR="006B421E" w:rsidRDefault="006B421E" w:rsidP="006B421E">
      <w:r>
        <w:lastRenderedPageBreak/>
        <w:t>In-game Menu</w:t>
      </w:r>
    </w:p>
    <w:p w:rsidR="006B421E" w:rsidRDefault="006B421E" w:rsidP="006B421E">
      <w:r>
        <w:object w:dxaOrig="15211" w:dyaOrig="11746">
          <v:shape id="_x0000_i1030" type="#_x0000_t75" style="width:468pt;height:361.5pt" o:ole="">
            <v:imagedata r:id="rId15" o:title=""/>
          </v:shape>
          <o:OLEObject Type="Embed" ProgID="Visio.Drawing.15" ShapeID="_x0000_i1030" DrawAspect="Content" ObjectID="_1489998162" r:id="rId16"/>
        </w:object>
      </w:r>
      <w:r>
        <w:br w:type="page"/>
      </w:r>
    </w:p>
    <w:p w:rsidR="006B421E" w:rsidRDefault="006B421E" w:rsidP="006B421E">
      <w:r>
        <w:lastRenderedPageBreak/>
        <w:t>Post-game Menu</w:t>
      </w:r>
    </w:p>
    <w:p w:rsidR="006B421E" w:rsidRDefault="006B421E" w:rsidP="006B421E">
      <w:r>
        <w:object w:dxaOrig="15151" w:dyaOrig="11670">
          <v:shape id="_x0000_i1031" type="#_x0000_t75" style="width:467.25pt;height:5in" o:ole="">
            <v:imagedata r:id="rId17" o:title=""/>
          </v:shape>
          <o:OLEObject Type="Embed" ProgID="Visio.Drawing.15" ShapeID="_x0000_i1031" DrawAspect="Content" ObjectID="_1489998163" r:id="rId18"/>
        </w:object>
      </w:r>
      <w:r>
        <w:br w:type="page"/>
      </w:r>
    </w:p>
    <w:p w:rsidR="006B421E" w:rsidRDefault="006B421E" w:rsidP="006B421E">
      <w:r>
        <w:lastRenderedPageBreak/>
        <w:t>Level Builder</w:t>
      </w:r>
    </w:p>
    <w:p w:rsidR="006B421E" w:rsidRDefault="006B421E" w:rsidP="006B421E">
      <w:r>
        <w:object w:dxaOrig="15151" w:dyaOrig="11641">
          <v:shape id="_x0000_i1032" type="#_x0000_t75" style="width:467.25pt;height:359.25pt" o:ole="">
            <v:imagedata r:id="rId19" o:title=""/>
          </v:shape>
          <o:OLEObject Type="Embed" ProgID="Visio.Drawing.15" ShapeID="_x0000_i1032" DrawAspect="Content" ObjectID="_1489998164" r:id="rId20"/>
        </w:object>
      </w:r>
      <w:r>
        <w:br w:type="page"/>
      </w:r>
    </w:p>
    <w:p w:rsidR="00960EDE" w:rsidRDefault="005C316D" w:rsidP="006B421E">
      <w:r>
        <w:lastRenderedPageBreak/>
        <w:t>Use Case Diagrams</w:t>
      </w:r>
    </w:p>
    <w:p w:rsidR="002E0624" w:rsidRDefault="002E0624" w:rsidP="006B421E">
      <w:r>
        <w:t>Entity In-game Diagram</w:t>
      </w:r>
    </w:p>
    <w:p w:rsidR="00960EDE" w:rsidRDefault="00960EDE">
      <w:r w:rsidRPr="00960EDE">
        <w:drawing>
          <wp:inline distT="0" distB="0" distL="0" distR="0">
            <wp:extent cx="5848350" cy="5610225"/>
            <wp:effectExtent l="19050" t="0" r="0" b="0"/>
            <wp:docPr id="4" name="Picture 0" descr="Game Applic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e Application.jpg"/>
                    <pic:cNvPicPr/>
                  </pic:nvPicPr>
                  <pic:blipFill>
                    <a:blip r:embed="rId21"/>
                    <a:srcRect t="1446" r="56561" b="48453"/>
                    <a:stretch>
                      <a:fillRect/>
                    </a:stretch>
                  </pic:blipFill>
                  <pic:spPr>
                    <a:xfrm>
                      <a:off x="0" y="0"/>
                      <a:ext cx="5848350" cy="561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EDE" w:rsidRDefault="00960EDE">
      <w:r>
        <w:br w:type="page"/>
      </w:r>
    </w:p>
    <w:p w:rsidR="009F5A39" w:rsidRDefault="00AB2F61" w:rsidP="006B421E">
      <w:r>
        <w:lastRenderedPageBreak/>
        <w:t>Boundary In-game Diagram</w:t>
      </w:r>
    </w:p>
    <w:p w:rsidR="009F5A39" w:rsidRDefault="009F5A39" w:rsidP="006B421E"/>
    <w:p w:rsidR="009F5A39" w:rsidRDefault="009F5A39" w:rsidP="00816EAE">
      <w:r w:rsidRPr="009F5A39">
        <w:drawing>
          <wp:inline distT="0" distB="0" distL="0" distR="0">
            <wp:extent cx="6733636" cy="4695825"/>
            <wp:effectExtent l="19050" t="0" r="0" b="0"/>
            <wp:docPr id="5" name="Picture 0" descr="Game Applic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e Application.jpg"/>
                    <pic:cNvPicPr/>
                  </pic:nvPicPr>
                  <pic:blipFill>
                    <a:blip r:embed="rId21"/>
                    <a:srcRect l="51282" b="59152"/>
                    <a:stretch>
                      <a:fillRect/>
                    </a:stretch>
                  </pic:blipFill>
                  <pic:spPr>
                    <a:xfrm>
                      <a:off x="0" y="0"/>
                      <a:ext cx="6733636" cy="469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A39" w:rsidRDefault="009F5A39">
      <w:r>
        <w:br w:type="page"/>
      </w:r>
    </w:p>
    <w:p w:rsidR="009F5A39" w:rsidRDefault="000342EB" w:rsidP="006B421E">
      <w:r>
        <w:lastRenderedPageBreak/>
        <w:t>Controller In-game Diagram</w:t>
      </w:r>
    </w:p>
    <w:p w:rsidR="005C316D" w:rsidRDefault="00960EDE" w:rsidP="006B421E">
      <w:r>
        <w:rPr>
          <w:noProof/>
        </w:rPr>
        <w:drawing>
          <wp:inline distT="0" distB="0" distL="0" distR="0">
            <wp:extent cx="6859132" cy="6076950"/>
            <wp:effectExtent l="19050" t="0" r="0" b="0"/>
            <wp:docPr id="1" name="Picture 0" descr="Game Applic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e Application.jpg"/>
                    <pic:cNvPicPr/>
                  </pic:nvPicPr>
                  <pic:blipFill>
                    <a:blip r:embed="rId21"/>
                    <a:srcRect l="39583" t="41618" r="5609"/>
                    <a:stretch>
                      <a:fillRect/>
                    </a:stretch>
                  </pic:blipFill>
                  <pic:spPr>
                    <a:xfrm>
                      <a:off x="0" y="0"/>
                      <a:ext cx="6862339" cy="6079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6E8" w:rsidRDefault="002F56E8">
      <w:pPr>
        <w:rPr>
          <w:b/>
        </w:rPr>
      </w:pPr>
      <w:r>
        <w:rPr>
          <w:b/>
        </w:rPr>
        <w:br w:type="page"/>
      </w:r>
    </w:p>
    <w:p w:rsidR="000A7A1D" w:rsidRDefault="004C3AA2">
      <w:pPr>
        <w:rPr>
          <w:b/>
        </w:rPr>
      </w:pPr>
      <w:r>
        <w:rPr>
          <w:b/>
        </w:rPr>
        <w:lastRenderedPageBreak/>
        <w:t>Entity Diagram for Level Builder</w:t>
      </w:r>
    </w:p>
    <w:p w:rsidR="004C3AA2" w:rsidRDefault="004C3AA2">
      <w:pPr>
        <w:rPr>
          <w:b/>
        </w:rPr>
      </w:pPr>
      <w:r w:rsidRPr="004C3AA2">
        <w:rPr>
          <w:b/>
          <w:noProof/>
        </w:rPr>
        <w:drawing>
          <wp:inline distT="0" distB="0" distL="0" distR="0">
            <wp:extent cx="6667500" cy="6998196"/>
            <wp:effectExtent l="19050" t="0" r="0" b="0"/>
            <wp:docPr id="7" name="Picture 5" descr="Level Builder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vel Builder Diagram.jpg"/>
                    <pic:cNvPicPr/>
                  </pic:nvPicPr>
                  <pic:blipFill>
                    <a:blip r:embed="rId22"/>
                    <a:srcRect r="43660"/>
                    <a:stretch>
                      <a:fillRect/>
                    </a:stretch>
                  </pic:blipFill>
                  <pic:spPr>
                    <a:xfrm>
                      <a:off x="0" y="0"/>
                      <a:ext cx="6667500" cy="6998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AA2" w:rsidRDefault="004C3AA2">
      <w:pPr>
        <w:rPr>
          <w:b/>
        </w:rPr>
      </w:pPr>
      <w:r>
        <w:rPr>
          <w:b/>
        </w:rPr>
        <w:br w:type="page"/>
      </w:r>
    </w:p>
    <w:p w:rsidR="004C3AA2" w:rsidRDefault="00215789">
      <w:pPr>
        <w:rPr>
          <w:b/>
        </w:rPr>
      </w:pPr>
      <w:r>
        <w:rPr>
          <w:b/>
        </w:rPr>
        <w:lastRenderedPageBreak/>
        <w:t>Boundary Diagram for Level Builder</w:t>
      </w:r>
    </w:p>
    <w:p w:rsidR="00215789" w:rsidRDefault="004C3AA2">
      <w:pPr>
        <w:rPr>
          <w:b/>
        </w:rPr>
      </w:pPr>
      <w:r w:rsidRPr="004C3AA2">
        <w:rPr>
          <w:b/>
        </w:rPr>
        <w:drawing>
          <wp:inline distT="0" distB="0" distL="0" distR="0">
            <wp:extent cx="6429375" cy="6459846"/>
            <wp:effectExtent l="19050" t="0" r="9525" b="0"/>
            <wp:docPr id="8" name="Picture 5" descr="Level Builder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vel Builder Diagram.jpg"/>
                    <pic:cNvPicPr/>
                  </pic:nvPicPr>
                  <pic:blipFill>
                    <a:blip r:embed="rId22"/>
                    <a:srcRect l="66186" b="42547"/>
                    <a:stretch>
                      <a:fillRect/>
                    </a:stretch>
                  </pic:blipFill>
                  <pic:spPr>
                    <a:xfrm>
                      <a:off x="0" y="0"/>
                      <a:ext cx="6429375" cy="6459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789" w:rsidRDefault="00215789">
      <w:pPr>
        <w:rPr>
          <w:b/>
        </w:rPr>
      </w:pPr>
      <w:r>
        <w:rPr>
          <w:b/>
        </w:rPr>
        <w:br w:type="page"/>
      </w:r>
    </w:p>
    <w:p w:rsidR="00215789" w:rsidRDefault="00B95422">
      <w:pPr>
        <w:rPr>
          <w:b/>
        </w:rPr>
      </w:pPr>
      <w:r>
        <w:rPr>
          <w:b/>
        </w:rPr>
        <w:lastRenderedPageBreak/>
        <w:t>Controller Diagram for Level Builder</w:t>
      </w:r>
    </w:p>
    <w:p w:rsidR="002F56E8" w:rsidRDefault="002F56E8">
      <w:pPr>
        <w:rPr>
          <w:b/>
        </w:rPr>
      </w:pPr>
      <w:r>
        <w:rPr>
          <w:b/>
          <w:noProof/>
        </w:rPr>
        <w:drawing>
          <wp:inline distT="0" distB="0" distL="0" distR="0">
            <wp:extent cx="6587637" cy="2466975"/>
            <wp:effectExtent l="19050" t="0" r="3663" b="0"/>
            <wp:docPr id="6" name="Picture 5" descr="Level Builder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vel Builder Diagram.jpg"/>
                    <pic:cNvPicPr/>
                  </pic:nvPicPr>
                  <pic:blipFill>
                    <a:blip r:embed="rId22"/>
                    <a:srcRect l="61058" t="75339"/>
                    <a:stretch>
                      <a:fillRect/>
                    </a:stretch>
                  </pic:blipFill>
                  <pic:spPr>
                    <a:xfrm>
                      <a:off x="0" y="0"/>
                      <a:ext cx="6587637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F56E8" w:rsidSect="00A7779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417F0D"/>
    <w:multiLevelType w:val="hybridMultilevel"/>
    <w:tmpl w:val="778EF954"/>
    <w:lvl w:ilvl="0" w:tplc="5734C11A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1">
    <w:nsid w:val="063B4463"/>
    <w:multiLevelType w:val="hybridMultilevel"/>
    <w:tmpl w:val="5024E1E8"/>
    <w:lvl w:ilvl="0" w:tplc="1BB69E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B0C7C56"/>
    <w:multiLevelType w:val="hybridMultilevel"/>
    <w:tmpl w:val="A0B83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ED3DE5"/>
    <w:multiLevelType w:val="hybridMultilevel"/>
    <w:tmpl w:val="18F0F994"/>
    <w:lvl w:ilvl="0" w:tplc="B650BD06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4">
    <w:nsid w:val="10DF5B30"/>
    <w:multiLevelType w:val="hybridMultilevel"/>
    <w:tmpl w:val="C99CF550"/>
    <w:lvl w:ilvl="0" w:tplc="91C823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14823AD"/>
    <w:multiLevelType w:val="hybridMultilevel"/>
    <w:tmpl w:val="C8D640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1F5201E"/>
    <w:multiLevelType w:val="hybridMultilevel"/>
    <w:tmpl w:val="55B681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64228B8"/>
    <w:multiLevelType w:val="hybridMultilevel"/>
    <w:tmpl w:val="A39AE0EA"/>
    <w:lvl w:ilvl="0" w:tplc="0E1A61F6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8">
    <w:nsid w:val="28CF533B"/>
    <w:multiLevelType w:val="hybridMultilevel"/>
    <w:tmpl w:val="A0B83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998621C"/>
    <w:multiLevelType w:val="hybridMultilevel"/>
    <w:tmpl w:val="A0AC8B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ACE581A"/>
    <w:multiLevelType w:val="hybridMultilevel"/>
    <w:tmpl w:val="22CE7B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BDE2EDE"/>
    <w:multiLevelType w:val="hybridMultilevel"/>
    <w:tmpl w:val="5E2E67C8"/>
    <w:lvl w:ilvl="0" w:tplc="256873F8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12">
    <w:nsid w:val="35FF4165"/>
    <w:multiLevelType w:val="hybridMultilevel"/>
    <w:tmpl w:val="077427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0D15306"/>
    <w:multiLevelType w:val="hybridMultilevel"/>
    <w:tmpl w:val="7FEC0B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2D22818"/>
    <w:multiLevelType w:val="hybridMultilevel"/>
    <w:tmpl w:val="0F604DF6"/>
    <w:lvl w:ilvl="0" w:tplc="C88A07F8">
      <w:start w:val="1"/>
      <w:numFmt w:val="decimal"/>
      <w:lvlText w:val="%1."/>
      <w:lvlJc w:val="left"/>
      <w:pPr>
        <w:ind w:left="760" w:hanging="40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3C51852"/>
    <w:multiLevelType w:val="hybridMultilevel"/>
    <w:tmpl w:val="FE9C2FF2"/>
    <w:lvl w:ilvl="0" w:tplc="1B701182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16">
    <w:nsid w:val="475C68D3"/>
    <w:multiLevelType w:val="hybridMultilevel"/>
    <w:tmpl w:val="3C0888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0A35173"/>
    <w:multiLevelType w:val="hybridMultilevel"/>
    <w:tmpl w:val="A0B83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35A6136"/>
    <w:multiLevelType w:val="hybridMultilevel"/>
    <w:tmpl w:val="7814F3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D53701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0E7922"/>
    <w:multiLevelType w:val="hybridMultilevel"/>
    <w:tmpl w:val="0BE6CB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FA873F9"/>
    <w:multiLevelType w:val="hybridMultilevel"/>
    <w:tmpl w:val="A0B83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10E15C4"/>
    <w:multiLevelType w:val="hybridMultilevel"/>
    <w:tmpl w:val="5024E1E8"/>
    <w:lvl w:ilvl="0" w:tplc="1BB69E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624372BA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47828F4"/>
    <w:multiLevelType w:val="hybridMultilevel"/>
    <w:tmpl w:val="5C160DFE"/>
    <w:lvl w:ilvl="0" w:tplc="F6A6C19E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25">
    <w:nsid w:val="6700499A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7E179B0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7FB4611"/>
    <w:multiLevelType w:val="hybridMultilevel"/>
    <w:tmpl w:val="3BD6D5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87940D2"/>
    <w:multiLevelType w:val="hybridMultilevel"/>
    <w:tmpl w:val="926CDC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8875633"/>
    <w:multiLevelType w:val="hybridMultilevel"/>
    <w:tmpl w:val="BAA25E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E7A755F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7"/>
  </w:num>
  <w:num w:numId="2">
    <w:abstractNumId w:val="26"/>
  </w:num>
  <w:num w:numId="3">
    <w:abstractNumId w:val="30"/>
  </w:num>
  <w:num w:numId="4">
    <w:abstractNumId w:val="19"/>
  </w:num>
  <w:num w:numId="5">
    <w:abstractNumId w:val="23"/>
  </w:num>
  <w:num w:numId="6">
    <w:abstractNumId w:val="25"/>
  </w:num>
  <w:num w:numId="7">
    <w:abstractNumId w:val="2"/>
  </w:num>
  <w:num w:numId="8">
    <w:abstractNumId w:val="8"/>
  </w:num>
  <w:num w:numId="9">
    <w:abstractNumId w:val="17"/>
  </w:num>
  <w:num w:numId="10">
    <w:abstractNumId w:val="21"/>
  </w:num>
  <w:num w:numId="11">
    <w:abstractNumId w:val="5"/>
  </w:num>
  <w:num w:numId="12">
    <w:abstractNumId w:val="20"/>
  </w:num>
  <w:num w:numId="13">
    <w:abstractNumId w:val="18"/>
  </w:num>
  <w:num w:numId="14">
    <w:abstractNumId w:val="22"/>
  </w:num>
  <w:num w:numId="15">
    <w:abstractNumId w:val="12"/>
  </w:num>
  <w:num w:numId="16">
    <w:abstractNumId w:val="4"/>
  </w:num>
  <w:num w:numId="17">
    <w:abstractNumId w:val="11"/>
  </w:num>
  <w:num w:numId="18">
    <w:abstractNumId w:val="3"/>
  </w:num>
  <w:num w:numId="19">
    <w:abstractNumId w:val="15"/>
  </w:num>
  <w:num w:numId="20">
    <w:abstractNumId w:val="24"/>
  </w:num>
  <w:num w:numId="21">
    <w:abstractNumId w:val="7"/>
  </w:num>
  <w:num w:numId="22">
    <w:abstractNumId w:val="0"/>
  </w:num>
  <w:num w:numId="23">
    <w:abstractNumId w:val="14"/>
  </w:num>
  <w:num w:numId="24">
    <w:abstractNumId w:val="1"/>
  </w:num>
  <w:num w:numId="25">
    <w:abstractNumId w:val="29"/>
  </w:num>
  <w:num w:numId="26">
    <w:abstractNumId w:val="9"/>
  </w:num>
  <w:num w:numId="27">
    <w:abstractNumId w:val="6"/>
  </w:num>
  <w:num w:numId="28">
    <w:abstractNumId w:val="13"/>
  </w:num>
  <w:num w:numId="29">
    <w:abstractNumId w:val="16"/>
  </w:num>
  <w:num w:numId="30">
    <w:abstractNumId w:val="10"/>
  </w:num>
  <w:num w:numId="31">
    <w:abstractNumId w:val="2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06298D"/>
    <w:rsid w:val="000342EB"/>
    <w:rsid w:val="000453F9"/>
    <w:rsid w:val="0006298D"/>
    <w:rsid w:val="00065EEF"/>
    <w:rsid w:val="000A7A1D"/>
    <w:rsid w:val="00215789"/>
    <w:rsid w:val="002E0624"/>
    <w:rsid w:val="002F56E8"/>
    <w:rsid w:val="004C3AA2"/>
    <w:rsid w:val="005A5145"/>
    <w:rsid w:val="005C316D"/>
    <w:rsid w:val="006B421E"/>
    <w:rsid w:val="00816EAE"/>
    <w:rsid w:val="009249A7"/>
    <w:rsid w:val="00960EDE"/>
    <w:rsid w:val="009F5A39"/>
    <w:rsid w:val="00A77795"/>
    <w:rsid w:val="00AB2F61"/>
    <w:rsid w:val="00B95422"/>
    <w:rsid w:val="00D40F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298D"/>
  </w:style>
  <w:style w:type="paragraph" w:styleId="Heading1">
    <w:name w:val="heading 1"/>
    <w:basedOn w:val="Normal"/>
    <w:next w:val="Normal"/>
    <w:link w:val="Heading1Char"/>
    <w:uiPriority w:val="9"/>
    <w:qFormat/>
    <w:rsid w:val="0006298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298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065E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65EE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60E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60ED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3" Type="http://schemas.openxmlformats.org/officeDocument/2006/relationships/settings" Target="settings.xml"/><Relationship Id="rId21" Type="http://schemas.openxmlformats.org/officeDocument/2006/relationships/image" Target="media/image9.jpe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0" Type="http://schemas.openxmlformats.org/officeDocument/2006/relationships/package" Target="embeddings/Microsoft_Visio_Drawing8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Relationship Id="rId22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3</Pages>
  <Words>1463</Words>
  <Characters>8342</Characters>
  <Application>Microsoft Office Word</Application>
  <DocSecurity>0</DocSecurity>
  <Lines>69</Lines>
  <Paragraphs>19</Paragraphs>
  <ScaleCrop>false</ScaleCrop>
  <Company/>
  <LinksUpToDate>false</LinksUpToDate>
  <CharactersWithSpaces>97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hia Huynh</dc:creator>
  <cp:lastModifiedBy>Nghia Huynh</cp:lastModifiedBy>
  <cp:revision>19</cp:revision>
  <dcterms:created xsi:type="dcterms:W3CDTF">2015-04-08T15:14:00Z</dcterms:created>
  <dcterms:modified xsi:type="dcterms:W3CDTF">2015-04-08T15:34:00Z</dcterms:modified>
</cp:coreProperties>
</file>